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7433" w:rsidRDefault="004B7433" w:rsidP="004B7433">
      <w:pPr>
        <w:snapToGrid w:val="0"/>
        <w:spacing w:before="100" w:beforeAutospacing="1" w:line="280" w:lineRule="exact"/>
      </w:pPr>
    </w:p>
    <w:p w:rsidR="004B7433" w:rsidRPr="00843732" w:rsidRDefault="00843732" w:rsidP="0052273A">
      <w:pPr>
        <w:tabs>
          <w:tab w:val="left" w:pos="142"/>
        </w:tabs>
        <w:spacing w:before="240"/>
        <w:jc w:val="center"/>
        <w:rPr>
          <w:rFonts w:ascii="標楷體" w:hAnsi="標楷體"/>
          <w:color w:val="000000" w:themeColor="text1"/>
          <w:sz w:val="36"/>
          <w:szCs w:val="36"/>
        </w:rPr>
      </w:pPr>
      <w:r w:rsidRPr="00843732">
        <w:rPr>
          <w:rFonts w:ascii="標楷體" w:hAnsi="標楷體" w:hint="eastAsia"/>
          <w:color w:val="000000" w:themeColor="text1"/>
          <w:sz w:val="36"/>
          <w:szCs w:val="36"/>
        </w:rPr>
        <w:t>德育學校財團法人德育護理健康學校</w:t>
      </w:r>
      <w:r w:rsidR="004B7433" w:rsidRPr="00843732">
        <w:rPr>
          <w:rFonts w:ascii="標楷體" w:hAnsi="標楷體" w:hint="eastAsia"/>
          <w:color w:val="000000" w:themeColor="text1"/>
          <w:sz w:val="36"/>
          <w:szCs w:val="36"/>
        </w:rPr>
        <w:t>學生申訴處理流程圖</w:t>
      </w:r>
    </w:p>
    <w:p w:rsidR="004B7433" w:rsidRPr="00843732" w:rsidRDefault="004B7433" w:rsidP="0052273A">
      <w:pPr>
        <w:tabs>
          <w:tab w:val="left" w:pos="142"/>
        </w:tabs>
        <w:spacing w:line="320" w:lineRule="exact"/>
        <w:jc w:val="distribute"/>
        <w:rPr>
          <w:rFonts w:ascii="標楷體" w:hAnsi="標楷體"/>
          <w:b/>
          <w:sz w:val="32"/>
        </w:rPr>
      </w:pPr>
    </w:p>
    <w:p w:rsidR="004B7433" w:rsidRDefault="004B7433" w:rsidP="0052273A">
      <w:pPr>
        <w:tabs>
          <w:tab w:val="left" w:pos="142"/>
        </w:tabs>
        <w:spacing w:line="320" w:lineRule="exact"/>
        <w:jc w:val="distribute"/>
        <w:rPr>
          <w:rFonts w:ascii="標楷體" w:hAnsi="標楷體"/>
          <w:b/>
          <w:sz w:val="32"/>
        </w:rPr>
      </w:pPr>
    </w:p>
    <w:p w:rsidR="004B7433" w:rsidRDefault="00B7333B" w:rsidP="0052273A">
      <w:pPr>
        <w:tabs>
          <w:tab w:val="left" w:pos="142"/>
        </w:tabs>
        <w:jc w:val="right"/>
        <w:rPr>
          <w:rFonts w:ascii="標楷體" w:hAnsi="標楷體"/>
          <w:sz w:val="20"/>
        </w:rPr>
      </w:pPr>
      <w:r>
        <w:rPr>
          <w:rFonts w:ascii="標楷體" w:hAnsi="標楷體"/>
          <w:sz w:val="20"/>
        </w:rPr>
        <w:object w:dxaOrig="10176" w:dyaOrig="11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532.8pt;height:609pt" o:ole="">
            <v:imagedata r:id="rId6" o:title=""/>
          </v:shape>
          <o:OLEObject Type="Embed" ProgID="Visio.Drawing.11" ShapeID="_x0000_i1040" DrawAspect="Content" ObjectID="_1832135935" r:id="rId7"/>
        </w:object>
      </w:r>
    </w:p>
    <w:p w:rsidR="004B7433" w:rsidRDefault="004B7433" w:rsidP="0052273A">
      <w:pPr>
        <w:tabs>
          <w:tab w:val="left" w:pos="142"/>
        </w:tabs>
        <w:jc w:val="right"/>
        <w:rPr>
          <w:rFonts w:ascii="標楷體" w:hAnsi="標楷體"/>
          <w:sz w:val="20"/>
        </w:rPr>
      </w:pPr>
    </w:p>
    <w:p w:rsidR="004B7433" w:rsidRDefault="00B7333B" w:rsidP="0052273A">
      <w:pPr>
        <w:tabs>
          <w:tab w:val="left" w:pos="142"/>
        </w:tabs>
        <w:jc w:val="right"/>
        <w:rPr>
          <w:rFonts w:ascii="標楷體" w:hAnsi="標楷體"/>
          <w:sz w:val="20"/>
        </w:rPr>
      </w:pPr>
      <w:r>
        <w:rPr>
          <w:rFonts w:ascii="標楷體" w:hAnsi="標楷體" w:hint="eastAsia"/>
          <w:sz w:val="20"/>
        </w:rPr>
        <w:t>115</w:t>
      </w:r>
      <w:bookmarkStart w:id="0" w:name="_GoBack"/>
      <w:bookmarkEnd w:id="0"/>
      <w:r w:rsidR="004B7433">
        <w:rPr>
          <w:rFonts w:ascii="標楷體" w:hAnsi="標楷體" w:hint="eastAsia"/>
          <w:sz w:val="20"/>
        </w:rPr>
        <w:t>年01月修訂</w:t>
      </w:r>
      <w:r w:rsidR="004B7433" w:rsidRPr="009450D9">
        <w:rPr>
          <w:rFonts w:ascii="標楷體" w:hAnsi="標楷體" w:hint="eastAsia"/>
          <w:sz w:val="20"/>
        </w:rPr>
        <w:t>版</w:t>
      </w:r>
    </w:p>
    <w:p w:rsidR="004B7433" w:rsidRDefault="004B7433" w:rsidP="0052273A">
      <w:pPr>
        <w:tabs>
          <w:tab w:val="left" w:pos="142"/>
        </w:tabs>
        <w:ind w:right="800"/>
        <w:jc w:val="right"/>
        <w:rPr>
          <w:rFonts w:ascii="標楷體" w:hAnsi="標楷體"/>
          <w:sz w:val="20"/>
        </w:rPr>
      </w:pPr>
    </w:p>
    <w:sectPr w:rsidR="004B7433" w:rsidSect="00DD12C4">
      <w:pgSz w:w="11906" w:h="16838"/>
      <w:pgMar w:top="720" w:right="720" w:bottom="720" w:left="720" w:header="720" w:footer="720" w:gutter="0"/>
      <w:cols w:space="720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C7B4E" w:rsidRDefault="00DC7B4E" w:rsidP="0092649F">
      <w:r>
        <w:separator/>
      </w:r>
    </w:p>
  </w:endnote>
  <w:endnote w:type="continuationSeparator" w:id="0">
    <w:p w:rsidR="00DC7B4E" w:rsidRDefault="00DC7B4E" w:rsidP="009264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C7B4E" w:rsidRDefault="00DC7B4E" w:rsidP="0092649F">
      <w:r>
        <w:separator/>
      </w:r>
    </w:p>
  </w:footnote>
  <w:footnote w:type="continuationSeparator" w:id="0">
    <w:p w:rsidR="00DC7B4E" w:rsidRDefault="00DC7B4E" w:rsidP="0092649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12C4"/>
    <w:rsid w:val="00013A05"/>
    <w:rsid w:val="0008176E"/>
    <w:rsid w:val="001B157F"/>
    <w:rsid w:val="00203DCD"/>
    <w:rsid w:val="00230564"/>
    <w:rsid w:val="00234F71"/>
    <w:rsid w:val="002356CB"/>
    <w:rsid w:val="0026506D"/>
    <w:rsid w:val="003575F7"/>
    <w:rsid w:val="003D0331"/>
    <w:rsid w:val="003D0468"/>
    <w:rsid w:val="003F55C0"/>
    <w:rsid w:val="00413421"/>
    <w:rsid w:val="004618E0"/>
    <w:rsid w:val="00463C67"/>
    <w:rsid w:val="004863E6"/>
    <w:rsid w:val="004B2D19"/>
    <w:rsid w:val="004B7433"/>
    <w:rsid w:val="004C1AB7"/>
    <w:rsid w:val="0052273A"/>
    <w:rsid w:val="005971A7"/>
    <w:rsid w:val="00632180"/>
    <w:rsid w:val="0065794B"/>
    <w:rsid w:val="006967CE"/>
    <w:rsid w:val="00717E5E"/>
    <w:rsid w:val="00810C0C"/>
    <w:rsid w:val="00843732"/>
    <w:rsid w:val="008A6F1D"/>
    <w:rsid w:val="0092649F"/>
    <w:rsid w:val="009B375C"/>
    <w:rsid w:val="009F0D7A"/>
    <w:rsid w:val="009F4459"/>
    <w:rsid w:val="00A726A7"/>
    <w:rsid w:val="00AA1BC3"/>
    <w:rsid w:val="00AE768B"/>
    <w:rsid w:val="00B4382C"/>
    <w:rsid w:val="00B7333B"/>
    <w:rsid w:val="00BB2B30"/>
    <w:rsid w:val="00BC1C30"/>
    <w:rsid w:val="00BF545B"/>
    <w:rsid w:val="00C517A8"/>
    <w:rsid w:val="00C90F1C"/>
    <w:rsid w:val="00DC7B4E"/>
    <w:rsid w:val="00DD12C4"/>
    <w:rsid w:val="00E9442F"/>
    <w:rsid w:val="00EA2327"/>
    <w:rsid w:val="00F40E28"/>
    <w:rsid w:val="00F54A5E"/>
    <w:rsid w:val="00F724F1"/>
    <w:rsid w:val="00FA45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B2EA90"/>
  <w15:docId w15:val="{0D6B1BD7-E784-48F9-8E52-944A575AB3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12C4"/>
    <w:pPr>
      <w:widowControl w:val="0"/>
    </w:pPr>
    <w:rPr>
      <w:rFonts w:ascii="Times New Roman" w:eastAsia="標楷體" w:hAnsi="Times New Roman" w:cs="Times New Roman"/>
      <w:szCs w:val="20"/>
    </w:rPr>
  </w:style>
  <w:style w:type="paragraph" w:styleId="1">
    <w:name w:val="heading 1"/>
    <w:basedOn w:val="a"/>
    <w:next w:val="a"/>
    <w:link w:val="10"/>
    <w:qFormat/>
    <w:rsid w:val="00DD12C4"/>
    <w:pPr>
      <w:keepNext/>
      <w:spacing w:before="180" w:after="180" w:line="720" w:lineRule="auto"/>
      <w:outlineLvl w:val="0"/>
    </w:pPr>
    <w:rPr>
      <w:rFonts w:ascii="Arial" w:eastAsia="新細明體" w:hAnsi="Arial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rsid w:val="00DD12C4"/>
    <w:rPr>
      <w:rFonts w:ascii="Arial" w:eastAsia="新細明體" w:hAnsi="Arial" w:cs="Times New Roman"/>
      <w:b/>
      <w:bCs/>
      <w:kern w:val="52"/>
      <w:sz w:val="52"/>
      <w:szCs w:val="52"/>
    </w:rPr>
  </w:style>
  <w:style w:type="paragraph" w:styleId="a3">
    <w:name w:val="header"/>
    <w:basedOn w:val="a"/>
    <w:link w:val="a4"/>
    <w:uiPriority w:val="99"/>
    <w:unhideWhenUsed/>
    <w:rsid w:val="0092649F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4">
    <w:name w:val="頁首 字元"/>
    <w:basedOn w:val="a0"/>
    <w:link w:val="a3"/>
    <w:uiPriority w:val="99"/>
    <w:rsid w:val="0092649F"/>
    <w:rPr>
      <w:rFonts w:ascii="Times New Roman" w:eastAsia="標楷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2649F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尾 字元"/>
    <w:basedOn w:val="a0"/>
    <w:link w:val="a5"/>
    <w:uiPriority w:val="99"/>
    <w:rsid w:val="0092649F"/>
    <w:rPr>
      <w:rFonts w:ascii="Times New Roman" w:eastAsia="標楷體" w:hAnsi="Times New Roman" w:cs="Times New Roman"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810C0C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810C0C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8269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0</Words>
  <Characters>61</Characters>
  <Application>Microsoft Office Word</Application>
  <DocSecurity>0</DocSecurity>
  <Lines>1</Lines>
  <Paragraphs>1</Paragraphs>
  <ScaleCrop>false</ScaleCrop>
  <Company/>
  <LinksUpToDate>false</LinksUpToDate>
  <CharactersWithSpaces>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user</cp:lastModifiedBy>
  <cp:revision>4</cp:revision>
  <cp:lastPrinted>2023-01-06T01:30:00Z</cp:lastPrinted>
  <dcterms:created xsi:type="dcterms:W3CDTF">2023-08-04T01:32:00Z</dcterms:created>
  <dcterms:modified xsi:type="dcterms:W3CDTF">2026-02-09T01:52:00Z</dcterms:modified>
</cp:coreProperties>
</file>